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p w:rsidR="002F5E39" w:rsidRDefault="00662019" w:rsidP="00662019">
      <w:pPr>
        <w:jc w:val="center"/>
      </w:pPr>
      <w:r>
        <w:object w:dxaOrig="10006" w:dyaOrig="165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4.25pt;height:769.5pt" o:ole="">
            <v:imagedata r:id="rId7" o:title=""/>
          </v:shape>
          <o:OLEObject Type="Embed" ProgID="Visio.Drawing.11" ShapeID="_x0000_i1025" DrawAspect="Content" ObjectID="_1636956961" r:id="rId8"/>
        </w:object>
      </w:r>
      <w:bookmarkEnd w:id="0"/>
    </w:p>
    <w:sectPr w:rsidR="002F5E39" w:rsidSect="00662019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520F7" w:rsidRDefault="009520F7" w:rsidP="00662019">
      <w:r>
        <w:separator/>
      </w:r>
    </w:p>
  </w:endnote>
  <w:endnote w:type="continuationSeparator" w:id="0">
    <w:p w:rsidR="009520F7" w:rsidRDefault="009520F7" w:rsidP="0066201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520F7" w:rsidRDefault="009520F7" w:rsidP="00662019">
      <w:r>
        <w:separator/>
      </w:r>
    </w:p>
  </w:footnote>
  <w:footnote w:type="continuationSeparator" w:id="0">
    <w:p w:rsidR="009520F7" w:rsidRDefault="009520F7" w:rsidP="00662019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7480C"/>
    <w:rsid w:val="000000B5"/>
    <w:rsid w:val="0000064B"/>
    <w:rsid w:val="00003F42"/>
    <w:rsid w:val="00007925"/>
    <w:rsid w:val="00007BD1"/>
    <w:rsid w:val="00010496"/>
    <w:rsid w:val="00010FD6"/>
    <w:rsid w:val="00011832"/>
    <w:rsid w:val="00012A92"/>
    <w:rsid w:val="000145BB"/>
    <w:rsid w:val="00014929"/>
    <w:rsid w:val="00020C13"/>
    <w:rsid w:val="00023715"/>
    <w:rsid w:val="00024E0E"/>
    <w:rsid w:val="000272A2"/>
    <w:rsid w:val="0002788D"/>
    <w:rsid w:val="00027C81"/>
    <w:rsid w:val="0003062C"/>
    <w:rsid w:val="00031028"/>
    <w:rsid w:val="00031072"/>
    <w:rsid w:val="00032235"/>
    <w:rsid w:val="000327DF"/>
    <w:rsid w:val="00033C65"/>
    <w:rsid w:val="000340B9"/>
    <w:rsid w:val="00034286"/>
    <w:rsid w:val="0003590A"/>
    <w:rsid w:val="000365FC"/>
    <w:rsid w:val="000371FD"/>
    <w:rsid w:val="00037BAC"/>
    <w:rsid w:val="00043122"/>
    <w:rsid w:val="00043243"/>
    <w:rsid w:val="0004447C"/>
    <w:rsid w:val="000519CD"/>
    <w:rsid w:val="00053CE0"/>
    <w:rsid w:val="0005500C"/>
    <w:rsid w:val="00057169"/>
    <w:rsid w:val="00061723"/>
    <w:rsid w:val="00061F69"/>
    <w:rsid w:val="000634B6"/>
    <w:rsid w:val="00064EC3"/>
    <w:rsid w:val="0006536C"/>
    <w:rsid w:val="00065C73"/>
    <w:rsid w:val="00071771"/>
    <w:rsid w:val="000721BA"/>
    <w:rsid w:val="000732C9"/>
    <w:rsid w:val="00074E14"/>
    <w:rsid w:val="00075326"/>
    <w:rsid w:val="00075A39"/>
    <w:rsid w:val="00075E77"/>
    <w:rsid w:val="00076309"/>
    <w:rsid w:val="00077075"/>
    <w:rsid w:val="0007762D"/>
    <w:rsid w:val="00077C6A"/>
    <w:rsid w:val="000806F4"/>
    <w:rsid w:val="00080A78"/>
    <w:rsid w:val="0008519C"/>
    <w:rsid w:val="00085770"/>
    <w:rsid w:val="000857F5"/>
    <w:rsid w:val="000871FA"/>
    <w:rsid w:val="0009758F"/>
    <w:rsid w:val="00097765"/>
    <w:rsid w:val="00097991"/>
    <w:rsid w:val="000A016E"/>
    <w:rsid w:val="000A038A"/>
    <w:rsid w:val="000A0E49"/>
    <w:rsid w:val="000A3E3D"/>
    <w:rsid w:val="000A463F"/>
    <w:rsid w:val="000A51A9"/>
    <w:rsid w:val="000A66E4"/>
    <w:rsid w:val="000A6E14"/>
    <w:rsid w:val="000B0752"/>
    <w:rsid w:val="000B24EB"/>
    <w:rsid w:val="000B5398"/>
    <w:rsid w:val="000B5A49"/>
    <w:rsid w:val="000B60B2"/>
    <w:rsid w:val="000C1E1F"/>
    <w:rsid w:val="000C1EBD"/>
    <w:rsid w:val="000C2543"/>
    <w:rsid w:val="000C4F74"/>
    <w:rsid w:val="000C74E1"/>
    <w:rsid w:val="000D04A3"/>
    <w:rsid w:val="000D23AB"/>
    <w:rsid w:val="000D460F"/>
    <w:rsid w:val="000D553E"/>
    <w:rsid w:val="000D71F4"/>
    <w:rsid w:val="000E069A"/>
    <w:rsid w:val="000E1009"/>
    <w:rsid w:val="000E24C1"/>
    <w:rsid w:val="000E3ACB"/>
    <w:rsid w:val="000E4779"/>
    <w:rsid w:val="000E6A9B"/>
    <w:rsid w:val="000F0B5D"/>
    <w:rsid w:val="000F1031"/>
    <w:rsid w:val="000F1923"/>
    <w:rsid w:val="000F305F"/>
    <w:rsid w:val="000F4D65"/>
    <w:rsid w:val="00101763"/>
    <w:rsid w:val="00102EB6"/>
    <w:rsid w:val="0010300F"/>
    <w:rsid w:val="0010333E"/>
    <w:rsid w:val="00104563"/>
    <w:rsid w:val="001047F8"/>
    <w:rsid w:val="00104B94"/>
    <w:rsid w:val="00107123"/>
    <w:rsid w:val="00107A66"/>
    <w:rsid w:val="00107BD6"/>
    <w:rsid w:val="00110AC2"/>
    <w:rsid w:val="00111FBC"/>
    <w:rsid w:val="00114E1A"/>
    <w:rsid w:val="0011535D"/>
    <w:rsid w:val="00115BD6"/>
    <w:rsid w:val="001172F7"/>
    <w:rsid w:val="001173B5"/>
    <w:rsid w:val="00117986"/>
    <w:rsid w:val="00117BEC"/>
    <w:rsid w:val="00121000"/>
    <w:rsid w:val="00126752"/>
    <w:rsid w:val="001330E6"/>
    <w:rsid w:val="00134C74"/>
    <w:rsid w:val="00135125"/>
    <w:rsid w:val="001446D3"/>
    <w:rsid w:val="001446EB"/>
    <w:rsid w:val="00145A59"/>
    <w:rsid w:val="00151AB9"/>
    <w:rsid w:val="001523BA"/>
    <w:rsid w:val="00153061"/>
    <w:rsid w:val="001532B8"/>
    <w:rsid w:val="0015358C"/>
    <w:rsid w:val="00154E2C"/>
    <w:rsid w:val="001567C6"/>
    <w:rsid w:val="001574B1"/>
    <w:rsid w:val="001635D5"/>
    <w:rsid w:val="00163CC6"/>
    <w:rsid w:val="001673D6"/>
    <w:rsid w:val="001732D5"/>
    <w:rsid w:val="00175192"/>
    <w:rsid w:val="001752C3"/>
    <w:rsid w:val="00176187"/>
    <w:rsid w:val="00177BA7"/>
    <w:rsid w:val="00181228"/>
    <w:rsid w:val="00181C5D"/>
    <w:rsid w:val="00181ED9"/>
    <w:rsid w:val="00182574"/>
    <w:rsid w:val="00182CC0"/>
    <w:rsid w:val="001830FA"/>
    <w:rsid w:val="00183F78"/>
    <w:rsid w:val="00184A4F"/>
    <w:rsid w:val="00187466"/>
    <w:rsid w:val="00187489"/>
    <w:rsid w:val="00190F3F"/>
    <w:rsid w:val="00191746"/>
    <w:rsid w:val="00195A1C"/>
    <w:rsid w:val="00197C78"/>
    <w:rsid w:val="00197EFD"/>
    <w:rsid w:val="001A07B7"/>
    <w:rsid w:val="001A32AC"/>
    <w:rsid w:val="001A3460"/>
    <w:rsid w:val="001A4236"/>
    <w:rsid w:val="001A7303"/>
    <w:rsid w:val="001B0694"/>
    <w:rsid w:val="001B07AA"/>
    <w:rsid w:val="001B2A4D"/>
    <w:rsid w:val="001B4F61"/>
    <w:rsid w:val="001B4FDF"/>
    <w:rsid w:val="001B5236"/>
    <w:rsid w:val="001B545E"/>
    <w:rsid w:val="001B6552"/>
    <w:rsid w:val="001B67D8"/>
    <w:rsid w:val="001B71A5"/>
    <w:rsid w:val="001C04F6"/>
    <w:rsid w:val="001C20AC"/>
    <w:rsid w:val="001C235C"/>
    <w:rsid w:val="001C32CD"/>
    <w:rsid w:val="001C3388"/>
    <w:rsid w:val="001C3A8E"/>
    <w:rsid w:val="001C6F2B"/>
    <w:rsid w:val="001C7F20"/>
    <w:rsid w:val="001D0793"/>
    <w:rsid w:val="001D11B7"/>
    <w:rsid w:val="001D2520"/>
    <w:rsid w:val="001D25A7"/>
    <w:rsid w:val="001D311A"/>
    <w:rsid w:val="001D3957"/>
    <w:rsid w:val="001D41D8"/>
    <w:rsid w:val="001D69F5"/>
    <w:rsid w:val="001E1668"/>
    <w:rsid w:val="001E20A2"/>
    <w:rsid w:val="001E3A54"/>
    <w:rsid w:val="001F46C8"/>
    <w:rsid w:val="001F533E"/>
    <w:rsid w:val="001F55A4"/>
    <w:rsid w:val="001F70A8"/>
    <w:rsid w:val="001F73A7"/>
    <w:rsid w:val="00201FBD"/>
    <w:rsid w:val="00202FAE"/>
    <w:rsid w:val="002040A7"/>
    <w:rsid w:val="00207414"/>
    <w:rsid w:val="00207763"/>
    <w:rsid w:val="002104C9"/>
    <w:rsid w:val="00211990"/>
    <w:rsid w:val="0021201F"/>
    <w:rsid w:val="00215DBE"/>
    <w:rsid w:val="00220B60"/>
    <w:rsid w:val="00223183"/>
    <w:rsid w:val="00223794"/>
    <w:rsid w:val="0022687A"/>
    <w:rsid w:val="00231B2D"/>
    <w:rsid w:val="00235D8D"/>
    <w:rsid w:val="002405F3"/>
    <w:rsid w:val="00241D0D"/>
    <w:rsid w:val="00242CAB"/>
    <w:rsid w:val="00243F94"/>
    <w:rsid w:val="002441BB"/>
    <w:rsid w:val="0024497F"/>
    <w:rsid w:val="00244AE2"/>
    <w:rsid w:val="00245F45"/>
    <w:rsid w:val="00250777"/>
    <w:rsid w:val="00251390"/>
    <w:rsid w:val="0025148D"/>
    <w:rsid w:val="00251A53"/>
    <w:rsid w:val="00251C59"/>
    <w:rsid w:val="00253CBA"/>
    <w:rsid w:val="00254CDF"/>
    <w:rsid w:val="0026047F"/>
    <w:rsid w:val="002608A2"/>
    <w:rsid w:val="00261076"/>
    <w:rsid w:val="00261556"/>
    <w:rsid w:val="00262453"/>
    <w:rsid w:val="00263323"/>
    <w:rsid w:val="002634B4"/>
    <w:rsid w:val="00264063"/>
    <w:rsid w:val="0026536E"/>
    <w:rsid w:val="0026545B"/>
    <w:rsid w:val="0026683F"/>
    <w:rsid w:val="002715F7"/>
    <w:rsid w:val="002724B7"/>
    <w:rsid w:val="002737FC"/>
    <w:rsid w:val="0027554A"/>
    <w:rsid w:val="0027641D"/>
    <w:rsid w:val="00276753"/>
    <w:rsid w:val="002805E2"/>
    <w:rsid w:val="00280A02"/>
    <w:rsid w:val="00280DF5"/>
    <w:rsid w:val="002811E2"/>
    <w:rsid w:val="0028181F"/>
    <w:rsid w:val="002835D8"/>
    <w:rsid w:val="00283B2C"/>
    <w:rsid w:val="00283E26"/>
    <w:rsid w:val="00284E1E"/>
    <w:rsid w:val="00286037"/>
    <w:rsid w:val="0028640A"/>
    <w:rsid w:val="0028751A"/>
    <w:rsid w:val="00291FE3"/>
    <w:rsid w:val="002939E4"/>
    <w:rsid w:val="0029421D"/>
    <w:rsid w:val="002946B2"/>
    <w:rsid w:val="00297DFE"/>
    <w:rsid w:val="002A0612"/>
    <w:rsid w:val="002A18AC"/>
    <w:rsid w:val="002A2C44"/>
    <w:rsid w:val="002A3720"/>
    <w:rsid w:val="002A4508"/>
    <w:rsid w:val="002A4C3A"/>
    <w:rsid w:val="002A77FD"/>
    <w:rsid w:val="002A7F66"/>
    <w:rsid w:val="002B0ACD"/>
    <w:rsid w:val="002B26EA"/>
    <w:rsid w:val="002B2DAE"/>
    <w:rsid w:val="002B2F96"/>
    <w:rsid w:val="002B4937"/>
    <w:rsid w:val="002C0718"/>
    <w:rsid w:val="002C0B59"/>
    <w:rsid w:val="002C2472"/>
    <w:rsid w:val="002C4CCC"/>
    <w:rsid w:val="002C50EF"/>
    <w:rsid w:val="002C5B6A"/>
    <w:rsid w:val="002C738D"/>
    <w:rsid w:val="002D307F"/>
    <w:rsid w:val="002D7FAE"/>
    <w:rsid w:val="002E1A43"/>
    <w:rsid w:val="002E3A2F"/>
    <w:rsid w:val="002E3C12"/>
    <w:rsid w:val="002E3F66"/>
    <w:rsid w:val="002E5A51"/>
    <w:rsid w:val="002F0CF5"/>
    <w:rsid w:val="002F1D8C"/>
    <w:rsid w:val="002F2378"/>
    <w:rsid w:val="002F278C"/>
    <w:rsid w:val="002F324E"/>
    <w:rsid w:val="002F52EC"/>
    <w:rsid w:val="002F5E39"/>
    <w:rsid w:val="002F6E00"/>
    <w:rsid w:val="00300888"/>
    <w:rsid w:val="0030230B"/>
    <w:rsid w:val="00302BB4"/>
    <w:rsid w:val="003034D0"/>
    <w:rsid w:val="0030351E"/>
    <w:rsid w:val="0030369D"/>
    <w:rsid w:val="00303FB5"/>
    <w:rsid w:val="003042A9"/>
    <w:rsid w:val="0030526F"/>
    <w:rsid w:val="0030551B"/>
    <w:rsid w:val="0030700F"/>
    <w:rsid w:val="003073A8"/>
    <w:rsid w:val="0031044B"/>
    <w:rsid w:val="00311CE7"/>
    <w:rsid w:val="003128D1"/>
    <w:rsid w:val="00313CFA"/>
    <w:rsid w:val="00315E92"/>
    <w:rsid w:val="00320343"/>
    <w:rsid w:val="0032200E"/>
    <w:rsid w:val="00322F99"/>
    <w:rsid w:val="00323A14"/>
    <w:rsid w:val="003272FF"/>
    <w:rsid w:val="0032778E"/>
    <w:rsid w:val="0033054D"/>
    <w:rsid w:val="00331112"/>
    <w:rsid w:val="00332213"/>
    <w:rsid w:val="0033615A"/>
    <w:rsid w:val="003364DA"/>
    <w:rsid w:val="0034187D"/>
    <w:rsid w:val="00343A46"/>
    <w:rsid w:val="00344631"/>
    <w:rsid w:val="003446FB"/>
    <w:rsid w:val="003465B4"/>
    <w:rsid w:val="00347F02"/>
    <w:rsid w:val="00352BDF"/>
    <w:rsid w:val="00352F4C"/>
    <w:rsid w:val="0035480D"/>
    <w:rsid w:val="00354B02"/>
    <w:rsid w:val="00354E8D"/>
    <w:rsid w:val="003567F3"/>
    <w:rsid w:val="00360A71"/>
    <w:rsid w:val="003610B2"/>
    <w:rsid w:val="0036110F"/>
    <w:rsid w:val="00361FC2"/>
    <w:rsid w:val="0036281E"/>
    <w:rsid w:val="0036583F"/>
    <w:rsid w:val="003669B2"/>
    <w:rsid w:val="00366D71"/>
    <w:rsid w:val="003705E0"/>
    <w:rsid w:val="00370B97"/>
    <w:rsid w:val="00371C99"/>
    <w:rsid w:val="00374324"/>
    <w:rsid w:val="003801D3"/>
    <w:rsid w:val="003801DD"/>
    <w:rsid w:val="003812CB"/>
    <w:rsid w:val="00385E96"/>
    <w:rsid w:val="00386A4C"/>
    <w:rsid w:val="00390299"/>
    <w:rsid w:val="00390E36"/>
    <w:rsid w:val="003920D5"/>
    <w:rsid w:val="003923EA"/>
    <w:rsid w:val="00393356"/>
    <w:rsid w:val="00395105"/>
    <w:rsid w:val="00395E5A"/>
    <w:rsid w:val="00397964"/>
    <w:rsid w:val="003A160E"/>
    <w:rsid w:val="003A27E7"/>
    <w:rsid w:val="003A2E14"/>
    <w:rsid w:val="003A346B"/>
    <w:rsid w:val="003A4E69"/>
    <w:rsid w:val="003A4F55"/>
    <w:rsid w:val="003A737F"/>
    <w:rsid w:val="003B1CC9"/>
    <w:rsid w:val="003B2A55"/>
    <w:rsid w:val="003B348A"/>
    <w:rsid w:val="003B3A99"/>
    <w:rsid w:val="003B40F1"/>
    <w:rsid w:val="003B4DF5"/>
    <w:rsid w:val="003B558F"/>
    <w:rsid w:val="003B6623"/>
    <w:rsid w:val="003B732A"/>
    <w:rsid w:val="003C4619"/>
    <w:rsid w:val="003C57A4"/>
    <w:rsid w:val="003C59AD"/>
    <w:rsid w:val="003C78EB"/>
    <w:rsid w:val="003D0954"/>
    <w:rsid w:val="003D0AE8"/>
    <w:rsid w:val="003D3C4C"/>
    <w:rsid w:val="003D4DA6"/>
    <w:rsid w:val="003D559D"/>
    <w:rsid w:val="003D58AB"/>
    <w:rsid w:val="003D7CF5"/>
    <w:rsid w:val="003E0406"/>
    <w:rsid w:val="003E2F13"/>
    <w:rsid w:val="003E50B9"/>
    <w:rsid w:val="003E6B9F"/>
    <w:rsid w:val="003E7272"/>
    <w:rsid w:val="003F08CF"/>
    <w:rsid w:val="003F0D2D"/>
    <w:rsid w:val="003F108E"/>
    <w:rsid w:val="003F214A"/>
    <w:rsid w:val="003F55E2"/>
    <w:rsid w:val="003F704A"/>
    <w:rsid w:val="00402C16"/>
    <w:rsid w:val="0040303E"/>
    <w:rsid w:val="00411413"/>
    <w:rsid w:val="00411A90"/>
    <w:rsid w:val="00411D5D"/>
    <w:rsid w:val="004124EB"/>
    <w:rsid w:val="0041443D"/>
    <w:rsid w:val="00414C59"/>
    <w:rsid w:val="00415440"/>
    <w:rsid w:val="0041627F"/>
    <w:rsid w:val="00416EAA"/>
    <w:rsid w:val="00417C18"/>
    <w:rsid w:val="004213D8"/>
    <w:rsid w:val="004216FB"/>
    <w:rsid w:val="00423608"/>
    <w:rsid w:val="004237B2"/>
    <w:rsid w:val="004241F6"/>
    <w:rsid w:val="00424BA4"/>
    <w:rsid w:val="00425A99"/>
    <w:rsid w:val="00425DB6"/>
    <w:rsid w:val="00426362"/>
    <w:rsid w:val="0042747C"/>
    <w:rsid w:val="004275D4"/>
    <w:rsid w:val="00427811"/>
    <w:rsid w:val="00432574"/>
    <w:rsid w:val="004338C5"/>
    <w:rsid w:val="00436146"/>
    <w:rsid w:val="0043650F"/>
    <w:rsid w:val="004400EB"/>
    <w:rsid w:val="00441F7B"/>
    <w:rsid w:val="00443993"/>
    <w:rsid w:val="00444505"/>
    <w:rsid w:val="00446BD0"/>
    <w:rsid w:val="00447389"/>
    <w:rsid w:val="00451ABE"/>
    <w:rsid w:val="00451E92"/>
    <w:rsid w:val="00453095"/>
    <w:rsid w:val="004545F6"/>
    <w:rsid w:val="00454619"/>
    <w:rsid w:val="00454C47"/>
    <w:rsid w:val="00455743"/>
    <w:rsid w:val="0045642B"/>
    <w:rsid w:val="004564B7"/>
    <w:rsid w:val="004572E9"/>
    <w:rsid w:val="00461B0D"/>
    <w:rsid w:val="004632FB"/>
    <w:rsid w:val="00464D2A"/>
    <w:rsid w:val="00465AFB"/>
    <w:rsid w:val="00467351"/>
    <w:rsid w:val="00467A3D"/>
    <w:rsid w:val="00470738"/>
    <w:rsid w:val="00472769"/>
    <w:rsid w:val="004727DE"/>
    <w:rsid w:val="00474B7F"/>
    <w:rsid w:val="00474D1F"/>
    <w:rsid w:val="00476494"/>
    <w:rsid w:val="00482590"/>
    <w:rsid w:val="00483C5A"/>
    <w:rsid w:val="0048453F"/>
    <w:rsid w:val="0048586E"/>
    <w:rsid w:val="0048632B"/>
    <w:rsid w:val="004875D6"/>
    <w:rsid w:val="00491402"/>
    <w:rsid w:val="00491597"/>
    <w:rsid w:val="00492919"/>
    <w:rsid w:val="004A0FB7"/>
    <w:rsid w:val="004A2306"/>
    <w:rsid w:val="004A2B4F"/>
    <w:rsid w:val="004A36A0"/>
    <w:rsid w:val="004A5569"/>
    <w:rsid w:val="004A7BF0"/>
    <w:rsid w:val="004A7E0C"/>
    <w:rsid w:val="004B104E"/>
    <w:rsid w:val="004B1BC4"/>
    <w:rsid w:val="004B2BAE"/>
    <w:rsid w:val="004B31FD"/>
    <w:rsid w:val="004B4F8E"/>
    <w:rsid w:val="004B6FA3"/>
    <w:rsid w:val="004C0F11"/>
    <w:rsid w:val="004C1065"/>
    <w:rsid w:val="004C1645"/>
    <w:rsid w:val="004C1B47"/>
    <w:rsid w:val="004C1BD4"/>
    <w:rsid w:val="004C1C0C"/>
    <w:rsid w:val="004C2078"/>
    <w:rsid w:val="004C28E6"/>
    <w:rsid w:val="004C3D9D"/>
    <w:rsid w:val="004C4869"/>
    <w:rsid w:val="004C69E2"/>
    <w:rsid w:val="004D0411"/>
    <w:rsid w:val="004D0FBC"/>
    <w:rsid w:val="004D14BF"/>
    <w:rsid w:val="004D58FB"/>
    <w:rsid w:val="004D5951"/>
    <w:rsid w:val="004D622F"/>
    <w:rsid w:val="004E216F"/>
    <w:rsid w:val="004E23AE"/>
    <w:rsid w:val="004E7C63"/>
    <w:rsid w:val="004F0AAB"/>
    <w:rsid w:val="004F485F"/>
    <w:rsid w:val="004F7EF5"/>
    <w:rsid w:val="00501DB6"/>
    <w:rsid w:val="0050313D"/>
    <w:rsid w:val="0050346B"/>
    <w:rsid w:val="0050382A"/>
    <w:rsid w:val="00503BDC"/>
    <w:rsid w:val="005043CE"/>
    <w:rsid w:val="00506258"/>
    <w:rsid w:val="005068D8"/>
    <w:rsid w:val="00507FB4"/>
    <w:rsid w:val="005119D2"/>
    <w:rsid w:val="005119EA"/>
    <w:rsid w:val="00511FAE"/>
    <w:rsid w:val="00512455"/>
    <w:rsid w:val="00513314"/>
    <w:rsid w:val="005134BD"/>
    <w:rsid w:val="00515BF7"/>
    <w:rsid w:val="00522839"/>
    <w:rsid w:val="00524819"/>
    <w:rsid w:val="00526272"/>
    <w:rsid w:val="005263D3"/>
    <w:rsid w:val="00530372"/>
    <w:rsid w:val="005308EC"/>
    <w:rsid w:val="00532758"/>
    <w:rsid w:val="00532F00"/>
    <w:rsid w:val="00540AD3"/>
    <w:rsid w:val="005446FD"/>
    <w:rsid w:val="00545966"/>
    <w:rsid w:val="00545F60"/>
    <w:rsid w:val="00547274"/>
    <w:rsid w:val="005474EE"/>
    <w:rsid w:val="00553299"/>
    <w:rsid w:val="00553A1C"/>
    <w:rsid w:val="00553B5C"/>
    <w:rsid w:val="005544B5"/>
    <w:rsid w:val="005548D2"/>
    <w:rsid w:val="00554FD6"/>
    <w:rsid w:val="00555697"/>
    <w:rsid w:val="005558CF"/>
    <w:rsid w:val="00555B3E"/>
    <w:rsid w:val="00556352"/>
    <w:rsid w:val="005566C4"/>
    <w:rsid w:val="00557661"/>
    <w:rsid w:val="00557ECC"/>
    <w:rsid w:val="00561205"/>
    <w:rsid w:val="00562D78"/>
    <w:rsid w:val="00563520"/>
    <w:rsid w:val="00564E56"/>
    <w:rsid w:val="00565210"/>
    <w:rsid w:val="0056537B"/>
    <w:rsid w:val="00565884"/>
    <w:rsid w:val="005701F7"/>
    <w:rsid w:val="00572049"/>
    <w:rsid w:val="005721BC"/>
    <w:rsid w:val="005735E5"/>
    <w:rsid w:val="005742E3"/>
    <w:rsid w:val="00574AC6"/>
    <w:rsid w:val="005767EC"/>
    <w:rsid w:val="00576B96"/>
    <w:rsid w:val="005827E5"/>
    <w:rsid w:val="005843B4"/>
    <w:rsid w:val="00586676"/>
    <w:rsid w:val="00593759"/>
    <w:rsid w:val="00596C23"/>
    <w:rsid w:val="005A1C81"/>
    <w:rsid w:val="005A2036"/>
    <w:rsid w:val="005A6168"/>
    <w:rsid w:val="005B03F1"/>
    <w:rsid w:val="005B1881"/>
    <w:rsid w:val="005B1ABB"/>
    <w:rsid w:val="005B2B7F"/>
    <w:rsid w:val="005B3873"/>
    <w:rsid w:val="005B3B59"/>
    <w:rsid w:val="005B412C"/>
    <w:rsid w:val="005B67F5"/>
    <w:rsid w:val="005C1854"/>
    <w:rsid w:val="005C1AFF"/>
    <w:rsid w:val="005C52B8"/>
    <w:rsid w:val="005C5DE1"/>
    <w:rsid w:val="005C5F93"/>
    <w:rsid w:val="005C6D8D"/>
    <w:rsid w:val="005C7DF5"/>
    <w:rsid w:val="005D0764"/>
    <w:rsid w:val="005D0A8C"/>
    <w:rsid w:val="005D6404"/>
    <w:rsid w:val="005D64BD"/>
    <w:rsid w:val="005D721F"/>
    <w:rsid w:val="005D7E6D"/>
    <w:rsid w:val="005E01EC"/>
    <w:rsid w:val="005E20FD"/>
    <w:rsid w:val="005E412E"/>
    <w:rsid w:val="005E4CAD"/>
    <w:rsid w:val="005E5B4D"/>
    <w:rsid w:val="005F3B8E"/>
    <w:rsid w:val="005F4DEC"/>
    <w:rsid w:val="005F645E"/>
    <w:rsid w:val="00600927"/>
    <w:rsid w:val="006024E4"/>
    <w:rsid w:val="0060380E"/>
    <w:rsid w:val="00603B4D"/>
    <w:rsid w:val="00603B50"/>
    <w:rsid w:val="00605A21"/>
    <w:rsid w:val="006070CA"/>
    <w:rsid w:val="006075E8"/>
    <w:rsid w:val="00610A6C"/>
    <w:rsid w:val="00610FB2"/>
    <w:rsid w:val="006110E8"/>
    <w:rsid w:val="006114FF"/>
    <w:rsid w:val="00612037"/>
    <w:rsid w:val="00615767"/>
    <w:rsid w:val="00616C11"/>
    <w:rsid w:val="00621342"/>
    <w:rsid w:val="00621B95"/>
    <w:rsid w:val="00622175"/>
    <w:rsid w:val="00624CC3"/>
    <w:rsid w:val="006259FE"/>
    <w:rsid w:val="006264B1"/>
    <w:rsid w:val="006270D2"/>
    <w:rsid w:val="006275DD"/>
    <w:rsid w:val="00627815"/>
    <w:rsid w:val="00631D98"/>
    <w:rsid w:val="006350CE"/>
    <w:rsid w:val="00640CDF"/>
    <w:rsid w:val="00641364"/>
    <w:rsid w:val="00643D21"/>
    <w:rsid w:val="00644AA2"/>
    <w:rsid w:val="00644DA8"/>
    <w:rsid w:val="00644DE3"/>
    <w:rsid w:val="00645313"/>
    <w:rsid w:val="00646359"/>
    <w:rsid w:val="006505F0"/>
    <w:rsid w:val="00652246"/>
    <w:rsid w:val="00655686"/>
    <w:rsid w:val="00655B7F"/>
    <w:rsid w:val="00656471"/>
    <w:rsid w:val="00656578"/>
    <w:rsid w:val="00656D19"/>
    <w:rsid w:val="00657833"/>
    <w:rsid w:val="00661DA2"/>
    <w:rsid w:val="00662019"/>
    <w:rsid w:val="006633AA"/>
    <w:rsid w:val="00663DB2"/>
    <w:rsid w:val="00664A91"/>
    <w:rsid w:val="00666A6B"/>
    <w:rsid w:val="00670F27"/>
    <w:rsid w:val="0067128B"/>
    <w:rsid w:val="006731E0"/>
    <w:rsid w:val="006739B6"/>
    <w:rsid w:val="00673B09"/>
    <w:rsid w:val="00675885"/>
    <w:rsid w:val="00676CA5"/>
    <w:rsid w:val="00681EA3"/>
    <w:rsid w:val="00683D24"/>
    <w:rsid w:val="006843ED"/>
    <w:rsid w:val="0068461E"/>
    <w:rsid w:val="00685D05"/>
    <w:rsid w:val="00692445"/>
    <w:rsid w:val="006961F8"/>
    <w:rsid w:val="00696E31"/>
    <w:rsid w:val="006A0B15"/>
    <w:rsid w:val="006A0B48"/>
    <w:rsid w:val="006A15A0"/>
    <w:rsid w:val="006A2165"/>
    <w:rsid w:val="006A3DBD"/>
    <w:rsid w:val="006A42F0"/>
    <w:rsid w:val="006A4BAA"/>
    <w:rsid w:val="006A55F5"/>
    <w:rsid w:val="006A57C7"/>
    <w:rsid w:val="006A62E0"/>
    <w:rsid w:val="006B18E8"/>
    <w:rsid w:val="006B76AD"/>
    <w:rsid w:val="006B7CCA"/>
    <w:rsid w:val="006C1E1D"/>
    <w:rsid w:val="006C343D"/>
    <w:rsid w:val="006C46F6"/>
    <w:rsid w:val="006D0938"/>
    <w:rsid w:val="006D126A"/>
    <w:rsid w:val="006D25CD"/>
    <w:rsid w:val="006D312B"/>
    <w:rsid w:val="006D3C13"/>
    <w:rsid w:val="006D4B52"/>
    <w:rsid w:val="006D5A93"/>
    <w:rsid w:val="006E0AE6"/>
    <w:rsid w:val="006E0EBC"/>
    <w:rsid w:val="006E10CE"/>
    <w:rsid w:val="006E32C1"/>
    <w:rsid w:val="006E3467"/>
    <w:rsid w:val="006E4571"/>
    <w:rsid w:val="006E5FE9"/>
    <w:rsid w:val="006E6FF2"/>
    <w:rsid w:val="006E71C8"/>
    <w:rsid w:val="006F40E3"/>
    <w:rsid w:val="006F5152"/>
    <w:rsid w:val="006F5CF5"/>
    <w:rsid w:val="007007C0"/>
    <w:rsid w:val="00701855"/>
    <w:rsid w:val="0070203C"/>
    <w:rsid w:val="007036F7"/>
    <w:rsid w:val="0070389A"/>
    <w:rsid w:val="007050F6"/>
    <w:rsid w:val="00705547"/>
    <w:rsid w:val="007065CF"/>
    <w:rsid w:val="007117D8"/>
    <w:rsid w:val="00711AE3"/>
    <w:rsid w:val="00712615"/>
    <w:rsid w:val="00713A33"/>
    <w:rsid w:val="00713B29"/>
    <w:rsid w:val="00713E89"/>
    <w:rsid w:val="0071736E"/>
    <w:rsid w:val="00717544"/>
    <w:rsid w:val="007205C2"/>
    <w:rsid w:val="00722581"/>
    <w:rsid w:val="00724BFE"/>
    <w:rsid w:val="007251BF"/>
    <w:rsid w:val="00725C9F"/>
    <w:rsid w:val="007270DB"/>
    <w:rsid w:val="00727C30"/>
    <w:rsid w:val="0073038F"/>
    <w:rsid w:val="00741CB0"/>
    <w:rsid w:val="007426DB"/>
    <w:rsid w:val="00743393"/>
    <w:rsid w:val="00743717"/>
    <w:rsid w:val="00743D2E"/>
    <w:rsid w:val="00743EA5"/>
    <w:rsid w:val="00745722"/>
    <w:rsid w:val="0074622F"/>
    <w:rsid w:val="00746D21"/>
    <w:rsid w:val="007508DB"/>
    <w:rsid w:val="00752339"/>
    <w:rsid w:val="00752F22"/>
    <w:rsid w:val="00754763"/>
    <w:rsid w:val="00755A57"/>
    <w:rsid w:val="00755C2C"/>
    <w:rsid w:val="00755F52"/>
    <w:rsid w:val="00760371"/>
    <w:rsid w:val="0076177F"/>
    <w:rsid w:val="00761C48"/>
    <w:rsid w:val="007622BF"/>
    <w:rsid w:val="00767321"/>
    <w:rsid w:val="0077134D"/>
    <w:rsid w:val="00773F1E"/>
    <w:rsid w:val="0077445F"/>
    <w:rsid w:val="00776C3D"/>
    <w:rsid w:val="00776FC3"/>
    <w:rsid w:val="007772D5"/>
    <w:rsid w:val="00780330"/>
    <w:rsid w:val="00780D47"/>
    <w:rsid w:val="0078477E"/>
    <w:rsid w:val="0078646B"/>
    <w:rsid w:val="007873BF"/>
    <w:rsid w:val="00787870"/>
    <w:rsid w:val="00787FFA"/>
    <w:rsid w:val="0079033D"/>
    <w:rsid w:val="00790FC4"/>
    <w:rsid w:val="00793D57"/>
    <w:rsid w:val="00794D80"/>
    <w:rsid w:val="00795730"/>
    <w:rsid w:val="00795923"/>
    <w:rsid w:val="00795CF1"/>
    <w:rsid w:val="00796E01"/>
    <w:rsid w:val="007A3980"/>
    <w:rsid w:val="007A408A"/>
    <w:rsid w:val="007A5797"/>
    <w:rsid w:val="007A7DA9"/>
    <w:rsid w:val="007B29C9"/>
    <w:rsid w:val="007B2F0D"/>
    <w:rsid w:val="007B30E7"/>
    <w:rsid w:val="007B332A"/>
    <w:rsid w:val="007B4CAB"/>
    <w:rsid w:val="007B7678"/>
    <w:rsid w:val="007C1351"/>
    <w:rsid w:val="007C2951"/>
    <w:rsid w:val="007C46FD"/>
    <w:rsid w:val="007C590A"/>
    <w:rsid w:val="007C7130"/>
    <w:rsid w:val="007D4635"/>
    <w:rsid w:val="007D4839"/>
    <w:rsid w:val="007D5873"/>
    <w:rsid w:val="007D6AC9"/>
    <w:rsid w:val="007D709B"/>
    <w:rsid w:val="007E43E5"/>
    <w:rsid w:val="007E4601"/>
    <w:rsid w:val="007E4766"/>
    <w:rsid w:val="007E4781"/>
    <w:rsid w:val="007E52AA"/>
    <w:rsid w:val="007E61C0"/>
    <w:rsid w:val="007E7316"/>
    <w:rsid w:val="007E7BC5"/>
    <w:rsid w:val="007F0F17"/>
    <w:rsid w:val="007F2868"/>
    <w:rsid w:val="007F5DBB"/>
    <w:rsid w:val="00800C4C"/>
    <w:rsid w:val="00801D9E"/>
    <w:rsid w:val="00805B3A"/>
    <w:rsid w:val="00805FE4"/>
    <w:rsid w:val="00811136"/>
    <w:rsid w:val="008131E2"/>
    <w:rsid w:val="00813E97"/>
    <w:rsid w:val="00814350"/>
    <w:rsid w:val="008143CA"/>
    <w:rsid w:val="00814447"/>
    <w:rsid w:val="00815DDD"/>
    <w:rsid w:val="0082053D"/>
    <w:rsid w:val="00824F06"/>
    <w:rsid w:val="0082567B"/>
    <w:rsid w:val="00825A01"/>
    <w:rsid w:val="0083114D"/>
    <w:rsid w:val="00833217"/>
    <w:rsid w:val="00834A60"/>
    <w:rsid w:val="00835678"/>
    <w:rsid w:val="00835EE4"/>
    <w:rsid w:val="008377AC"/>
    <w:rsid w:val="008428B2"/>
    <w:rsid w:val="00842AE3"/>
    <w:rsid w:val="00844F94"/>
    <w:rsid w:val="008515D7"/>
    <w:rsid w:val="00851DDD"/>
    <w:rsid w:val="00852FB3"/>
    <w:rsid w:val="00857422"/>
    <w:rsid w:val="008606B6"/>
    <w:rsid w:val="008607B8"/>
    <w:rsid w:val="00860D90"/>
    <w:rsid w:val="00861018"/>
    <w:rsid w:val="008621F9"/>
    <w:rsid w:val="00862E45"/>
    <w:rsid w:val="00863E8E"/>
    <w:rsid w:val="008642A5"/>
    <w:rsid w:val="0086505D"/>
    <w:rsid w:val="008675AB"/>
    <w:rsid w:val="008678C8"/>
    <w:rsid w:val="00875472"/>
    <w:rsid w:val="008762E0"/>
    <w:rsid w:val="00876A99"/>
    <w:rsid w:val="00880A8C"/>
    <w:rsid w:val="008839A8"/>
    <w:rsid w:val="00883AE8"/>
    <w:rsid w:val="00884933"/>
    <w:rsid w:val="00884ECC"/>
    <w:rsid w:val="00887ED8"/>
    <w:rsid w:val="00890031"/>
    <w:rsid w:val="00892ADF"/>
    <w:rsid w:val="00893D7E"/>
    <w:rsid w:val="008943AF"/>
    <w:rsid w:val="008969E9"/>
    <w:rsid w:val="0089726B"/>
    <w:rsid w:val="00897415"/>
    <w:rsid w:val="008A38D1"/>
    <w:rsid w:val="008A3E77"/>
    <w:rsid w:val="008A4ABD"/>
    <w:rsid w:val="008B2053"/>
    <w:rsid w:val="008B2D27"/>
    <w:rsid w:val="008B4D3F"/>
    <w:rsid w:val="008B5A74"/>
    <w:rsid w:val="008C0442"/>
    <w:rsid w:val="008C3CA2"/>
    <w:rsid w:val="008C5377"/>
    <w:rsid w:val="008C7333"/>
    <w:rsid w:val="008D172A"/>
    <w:rsid w:val="008D2289"/>
    <w:rsid w:val="008D26DE"/>
    <w:rsid w:val="008D396B"/>
    <w:rsid w:val="008D4406"/>
    <w:rsid w:val="008D4413"/>
    <w:rsid w:val="008D6E67"/>
    <w:rsid w:val="008E19CA"/>
    <w:rsid w:val="008E3C2D"/>
    <w:rsid w:val="008E3E38"/>
    <w:rsid w:val="008E631A"/>
    <w:rsid w:val="008F01B7"/>
    <w:rsid w:val="008F09F5"/>
    <w:rsid w:val="008F132D"/>
    <w:rsid w:val="008F7999"/>
    <w:rsid w:val="00900C31"/>
    <w:rsid w:val="0090446C"/>
    <w:rsid w:val="00906676"/>
    <w:rsid w:val="00906B8F"/>
    <w:rsid w:val="009128AB"/>
    <w:rsid w:val="009138FD"/>
    <w:rsid w:val="0091402F"/>
    <w:rsid w:val="00914DF2"/>
    <w:rsid w:val="00915F07"/>
    <w:rsid w:val="00917031"/>
    <w:rsid w:val="00920E8C"/>
    <w:rsid w:val="0092134A"/>
    <w:rsid w:val="00922F55"/>
    <w:rsid w:val="0092670A"/>
    <w:rsid w:val="00930325"/>
    <w:rsid w:val="0093092E"/>
    <w:rsid w:val="00933284"/>
    <w:rsid w:val="00934ADA"/>
    <w:rsid w:val="009369AA"/>
    <w:rsid w:val="00940C0D"/>
    <w:rsid w:val="00940CF1"/>
    <w:rsid w:val="00950205"/>
    <w:rsid w:val="009520F7"/>
    <w:rsid w:val="00952E84"/>
    <w:rsid w:val="00955415"/>
    <w:rsid w:val="00962E82"/>
    <w:rsid w:val="00965712"/>
    <w:rsid w:val="00965C02"/>
    <w:rsid w:val="00966F3E"/>
    <w:rsid w:val="00967D38"/>
    <w:rsid w:val="00973024"/>
    <w:rsid w:val="009739A0"/>
    <w:rsid w:val="00974B5A"/>
    <w:rsid w:val="00975DA6"/>
    <w:rsid w:val="009761F4"/>
    <w:rsid w:val="00976D6F"/>
    <w:rsid w:val="0097768C"/>
    <w:rsid w:val="009804FA"/>
    <w:rsid w:val="00980EF1"/>
    <w:rsid w:val="009814E7"/>
    <w:rsid w:val="00981A02"/>
    <w:rsid w:val="00981AAC"/>
    <w:rsid w:val="00981F97"/>
    <w:rsid w:val="00982269"/>
    <w:rsid w:val="00983233"/>
    <w:rsid w:val="00986375"/>
    <w:rsid w:val="009875A6"/>
    <w:rsid w:val="0098779B"/>
    <w:rsid w:val="00991238"/>
    <w:rsid w:val="00992790"/>
    <w:rsid w:val="00993531"/>
    <w:rsid w:val="00996DDD"/>
    <w:rsid w:val="0099734B"/>
    <w:rsid w:val="009A03FD"/>
    <w:rsid w:val="009A0452"/>
    <w:rsid w:val="009A0653"/>
    <w:rsid w:val="009A0BF0"/>
    <w:rsid w:val="009A2093"/>
    <w:rsid w:val="009A2670"/>
    <w:rsid w:val="009A6C97"/>
    <w:rsid w:val="009B0C51"/>
    <w:rsid w:val="009B171D"/>
    <w:rsid w:val="009B324D"/>
    <w:rsid w:val="009B639E"/>
    <w:rsid w:val="009B7A10"/>
    <w:rsid w:val="009C18A4"/>
    <w:rsid w:val="009C2900"/>
    <w:rsid w:val="009C641F"/>
    <w:rsid w:val="009C65CC"/>
    <w:rsid w:val="009C6800"/>
    <w:rsid w:val="009D0F3F"/>
    <w:rsid w:val="009D21FB"/>
    <w:rsid w:val="009D2587"/>
    <w:rsid w:val="009D3110"/>
    <w:rsid w:val="009D37D7"/>
    <w:rsid w:val="009D58D4"/>
    <w:rsid w:val="009D59BD"/>
    <w:rsid w:val="009D5F8E"/>
    <w:rsid w:val="009E0951"/>
    <w:rsid w:val="009E09B6"/>
    <w:rsid w:val="009E1C44"/>
    <w:rsid w:val="009E29D5"/>
    <w:rsid w:val="009E328F"/>
    <w:rsid w:val="009E3451"/>
    <w:rsid w:val="009E46BB"/>
    <w:rsid w:val="009E661D"/>
    <w:rsid w:val="009E6C65"/>
    <w:rsid w:val="009F238E"/>
    <w:rsid w:val="009F32DC"/>
    <w:rsid w:val="009F3376"/>
    <w:rsid w:val="009F74F6"/>
    <w:rsid w:val="00A00743"/>
    <w:rsid w:val="00A009DE"/>
    <w:rsid w:val="00A016FB"/>
    <w:rsid w:val="00A05975"/>
    <w:rsid w:val="00A05D51"/>
    <w:rsid w:val="00A0641C"/>
    <w:rsid w:val="00A067A9"/>
    <w:rsid w:val="00A06C2A"/>
    <w:rsid w:val="00A10EF3"/>
    <w:rsid w:val="00A13ABA"/>
    <w:rsid w:val="00A14D82"/>
    <w:rsid w:val="00A164A2"/>
    <w:rsid w:val="00A17AAB"/>
    <w:rsid w:val="00A224AA"/>
    <w:rsid w:val="00A24A44"/>
    <w:rsid w:val="00A24C3F"/>
    <w:rsid w:val="00A24FFD"/>
    <w:rsid w:val="00A27297"/>
    <w:rsid w:val="00A27FA0"/>
    <w:rsid w:val="00A31D82"/>
    <w:rsid w:val="00A33C7D"/>
    <w:rsid w:val="00A34285"/>
    <w:rsid w:val="00A34A91"/>
    <w:rsid w:val="00A3538D"/>
    <w:rsid w:val="00A36039"/>
    <w:rsid w:val="00A36679"/>
    <w:rsid w:val="00A369AF"/>
    <w:rsid w:val="00A37837"/>
    <w:rsid w:val="00A41452"/>
    <w:rsid w:val="00A42338"/>
    <w:rsid w:val="00A441CB"/>
    <w:rsid w:val="00A46283"/>
    <w:rsid w:val="00A46BEC"/>
    <w:rsid w:val="00A4791E"/>
    <w:rsid w:val="00A51E11"/>
    <w:rsid w:val="00A57C4A"/>
    <w:rsid w:val="00A62FDB"/>
    <w:rsid w:val="00A65313"/>
    <w:rsid w:val="00A657D4"/>
    <w:rsid w:val="00A672AF"/>
    <w:rsid w:val="00A708BD"/>
    <w:rsid w:val="00A72672"/>
    <w:rsid w:val="00A72681"/>
    <w:rsid w:val="00A76B21"/>
    <w:rsid w:val="00A76EA9"/>
    <w:rsid w:val="00A80986"/>
    <w:rsid w:val="00A836E4"/>
    <w:rsid w:val="00A84227"/>
    <w:rsid w:val="00A85128"/>
    <w:rsid w:val="00A901CB"/>
    <w:rsid w:val="00A902C1"/>
    <w:rsid w:val="00A9306B"/>
    <w:rsid w:val="00A939A7"/>
    <w:rsid w:val="00A951B4"/>
    <w:rsid w:val="00A954A2"/>
    <w:rsid w:val="00A97D3A"/>
    <w:rsid w:val="00AA0122"/>
    <w:rsid w:val="00AA0E28"/>
    <w:rsid w:val="00AA14E6"/>
    <w:rsid w:val="00AA1E55"/>
    <w:rsid w:val="00AA2740"/>
    <w:rsid w:val="00AA2D5C"/>
    <w:rsid w:val="00AB2EFD"/>
    <w:rsid w:val="00AB3814"/>
    <w:rsid w:val="00AB73AC"/>
    <w:rsid w:val="00AC63BE"/>
    <w:rsid w:val="00AC67A8"/>
    <w:rsid w:val="00AC7369"/>
    <w:rsid w:val="00AD0673"/>
    <w:rsid w:val="00AD2EB3"/>
    <w:rsid w:val="00AD6483"/>
    <w:rsid w:val="00AE0DC0"/>
    <w:rsid w:val="00AE2336"/>
    <w:rsid w:val="00AE28D3"/>
    <w:rsid w:val="00AE2F42"/>
    <w:rsid w:val="00AE3261"/>
    <w:rsid w:val="00AE543A"/>
    <w:rsid w:val="00AE6416"/>
    <w:rsid w:val="00AF46B2"/>
    <w:rsid w:val="00AF4AB1"/>
    <w:rsid w:val="00AF63B9"/>
    <w:rsid w:val="00AF6894"/>
    <w:rsid w:val="00B00FBE"/>
    <w:rsid w:val="00B01939"/>
    <w:rsid w:val="00B0477C"/>
    <w:rsid w:val="00B12E11"/>
    <w:rsid w:val="00B12F6B"/>
    <w:rsid w:val="00B1485C"/>
    <w:rsid w:val="00B1546A"/>
    <w:rsid w:val="00B2041C"/>
    <w:rsid w:val="00B233F5"/>
    <w:rsid w:val="00B25AC0"/>
    <w:rsid w:val="00B25B4C"/>
    <w:rsid w:val="00B3254B"/>
    <w:rsid w:val="00B32D3F"/>
    <w:rsid w:val="00B33C16"/>
    <w:rsid w:val="00B35D64"/>
    <w:rsid w:val="00B377F3"/>
    <w:rsid w:val="00B4050B"/>
    <w:rsid w:val="00B44388"/>
    <w:rsid w:val="00B4481C"/>
    <w:rsid w:val="00B467CB"/>
    <w:rsid w:val="00B4728B"/>
    <w:rsid w:val="00B51A0D"/>
    <w:rsid w:val="00B52A49"/>
    <w:rsid w:val="00B53A71"/>
    <w:rsid w:val="00B53FE9"/>
    <w:rsid w:val="00B60C1C"/>
    <w:rsid w:val="00B66522"/>
    <w:rsid w:val="00B71669"/>
    <w:rsid w:val="00B75139"/>
    <w:rsid w:val="00B75E10"/>
    <w:rsid w:val="00B76BEA"/>
    <w:rsid w:val="00B77782"/>
    <w:rsid w:val="00B807C5"/>
    <w:rsid w:val="00B80BC9"/>
    <w:rsid w:val="00B8246B"/>
    <w:rsid w:val="00B8501B"/>
    <w:rsid w:val="00B85067"/>
    <w:rsid w:val="00B92A57"/>
    <w:rsid w:val="00B95704"/>
    <w:rsid w:val="00B95945"/>
    <w:rsid w:val="00B95B83"/>
    <w:rsid w:val="00B96F0D"/>
    <w:rsid w:val="00B97791"/>
    <w:rsid w:val="00BA0722"/>
    <w:rsid w:val="00BA16BA"/>
    <w:rsid w:val="00BA4F1F"/>
    <w:rsid w:val="00BA6112"/>
    <w:rsid w:val="00BA62A2"/>
    <w:rsid w:val="00BA7186"/>
    <w:rsid w:val="00BB13B9"/>
    <w:rsid w:val="00BB1997"/>
    <w:rsid w:val="00BB1A9B"/>
    <w:rsid w:val="00BB1D04"/>
    <w:rsid w:val="00BB1FE1"/>
    <w:rsid w:val="00BB351B"/>
    <w:rsid w:val="00BB4AAF"/>
    <w:rsid w:val="00BB5210"/>
    <w:rsid w:val="00BB6660"/>
    <w:rsid w:val="00BC0D48"/>
    <w:rsid w:val="00BC24F3"/>
    <w:rsid w:val="00BC2C43"/>
    <w:rsid w:val="00BC532A"/>
    <w:rsid w:val="00BC5ECB"/>
    <w:rsid w:val="00BC5F82"/>
    <w:rsid w:val="00BC76AB"/>
    <w:rsid w:val="00BC7837"/>
    <w:rsid w:val="00BD1896"/>
    <w:rsid w:val="00BD1D04"/>
    <w:rsid w:val="00BD24C4"/>
    <w:rsid w:val="00BD4B07"/>
    <w:rsid w:val="00BD558E"/>
    <w:rsid w:val="00BD67CC"/>
    <w:rsid w:val="00BD688E"/>
    <w:rsid w:val="00BE196C"/>
    <w:rsid w:val="00BE4C8F"/>
    <w:rsid w:val="00BE4F1B"/>
    <w:rsid w:val="00BE6E5E"/>
    <w:rsid w:val="00BF012C"/>
    <w:rsid w:val="00BF16BD"/>
    <w:rsid w:val="00BF21ED"/>
    <w:rsid w:val="00BF555C"/>
    <w:rsid w:val="00BF567B"/>
    <w:rsid w:val="00BF5AA7"/>
    <w:rsid w:val="00BF6DD2"/>
    <w:rsid w:val="00BF7C9A"/>
    <w:rsid w:val="00C0018D"/>
    <w:rsid w:val="00C02156"/>
    <w:rsid w:val="00C06791"/>
    <w:rsid w:val="00C074C2"/>
    <w:rsid w:val="00C07EA7"/>
    <w:rsid w:val="00C14018"/>
    <w:rsid w:val="00C15168"/>
    <w:rsid w:val="00C15975"/>
    <w:rsid w:val="00C15DBC"/>
    <w:rsid w:val="00C16206"/>
    <w:rsid w:val="00C1625C"/>
    <w:rsid w:val="00C16F91"/>
    <w:rsid w:val="00C204F7"/>
    <w:rsid w:val="00C21969"/>
    <w:rsid w:val="00C219A6"/>
    <w:rsid w:val="00C22FAF"/>
    <w:rsid w:val="00C245D7"/>
    <w:rsid w:val="00C24FF9"/>
    <w:rsid w:val="00C254B0"/>
    <w:rsid w:val="00C2589D"/>
    <w:rsid w:val="00C26043"/>
    <w:rsid w:val="00C2696A"/>
    <w:rsid w:val="00C27470"/>
    <w:rsid w:val="00C307A2"/>
    <w:rsid w:val="00C30A47"/>
    <w:rsid w:val="00C31D1A"/>
    <w:rsid w:val="00C33054"/>
    <w:rsid w:val="00C332E9"/>
    <w:rsid w:val="00C35233"/>
    <w:rsid w:val="00C35D57"/>
    <w:rsid w:val="00C36A96"/>
    <w:rsid w:val="00C36E36"/>
    <w:rsid w:val="00C402DF"/>
    <w:rsid w:val="00C40579"/>
    <w:rsid w:val="00C41D8D"/>
    <w:rsid w:val="00C460A2"/>
    <w:rsid w:val="00C46552"/>
    <w:rsid w:val="00C47455"/>
    <w:rsid w:val="00C501A4"/>
    <w:rsid w:val="00C50B51"/>
    <w:rsid w:val="00C51B14"/>
    <w:rsid w:val="00C54D53"/>
    <w:rsid w:val="00C571BD"/>
    <w:rsid w:val="00C61B4B"/>
    <w:rsid w:val="00C61CAF"/>
    <w:rsid w:val="00C64A0F"/>
    <w:rsid w:val="00C663D4"/>
    <w:rsid w:val="00C66557"/>
    <w:rsid w:val="00C66EFA"/>
    <w:rsid w:val="00C75152"/>
    <w:rsid w:val="00C80225"/>
    <w:rsid w:val="00C81A0C"/>
    <w:rsid w:val="00C83274"/>
    <w:rsid w:val="00C83558"/>
    <w:rsid w:val="00C85197"/>
    <w:rsid w:val="00C85F3E"/>
    <w:rsid w:val="00C87947"/>
    <w:rsid w:val="00C87DC3"/>
    <w:rsid w:val="00C90263"/>
    <w:rsid w:val="00C91306"/>
    <w:rsid w:val="00C9305F"/>
    <w:rsid w:val="00C94741"/>
    <w:rsid w:val="00C954EB"/>
    <w:rsid w:val="00C962B8"/>
    <w:rsid w:val="00C977CA"/>
    <w:rsid w:val="00CA10ED"/>
    <w:rsid w:val="00CA2DC9"/>
    <w:rsid w:val="00CA2F44"/>
    <w:rsid w:val="00CA4C52"/>
    <w:rsid w:val="00CA76FF"/>
    <w:rsid w:val="00CB01A3"/>
    <w:rsid w:val="00CB17F4"/>
    <w:rsid w:val="00CB37C9"/>
    <w:rsid w:val="00CB4BAF"/>
    <w:rsid w:val="00CB693C"/>
    <w:rsid w:val="00CC0281"/>
    <w:rsid w:val="00CC0748"/>
    <w:rsid w:val="00CC0B12"/>
    <w:rsid w:val="00CC13AD"/>
    <w:rsid w:val="00CC193A"/>
    <w:rsid w:val="00CC25F1"/>
    <w:rsid w:val="00CC2924"/>
    <w:rsid w:val="00CC2B04"/>
    <w:rsid w:val="00CC3A42"/>
    <w:rsid w:val="00CC3A5F"/>
    <w:rsid w:val="00CC620A"/>
    <w:rsid w:val="00CC79F5"/>
    <w:rsid w:val="00CC7A63"/>
    <w:rsid w:val="00CD2BE1"/>
    <w:rsid w:val="00CD5813"/>
    <w:rsid w:val="00CD6286"/>
    <w:rsid w:val="00CE0567"/>
    <w:rsid w:val="00CE1802"/>
    <w:rsid w:val="00CE4237"/>
    <w:rsid w:val="00CE4241"/>
    <w:rsid w:val="00CE49FA"/>
    <w:rsid w:val="00CE61F8"/>
    <w:rsid w:val="00CE666B"/>
    <w:rsid w:val="00CF02CB"/>
    <w:rsid w:val="00CF2810"/>
    <w:rsid w:val="00CF2DDC"/>
    <w:rsid w:val="00CF3269"/>
    <w:rsid w:val="00CF3B13"/>
    <w:rsid w:val="00CF4941"/>
    <w:rsid w:val="00CF7511"/>
    <w:rsid w:val="00D013EE"/>
    <w:rsid w:val="00D046A2"/>
    <w:rsid w:val="00D070C0"/>
    <w:rsid w:val="00D1010D"/>
    <w:rsid w:val="00D10854"/>
    <w:rsid w:val="00D11C12"/>
    <w:rsid w:val="00D128DD"/>
    <w:rsid w:val="00D1343C"/>
    <w:rsid w:val="00D145B0"/>
    <w:rsid w:val="00D205D3"/>
    <w:rsid w:val="00D21AA0"/>
    <w:rsid w:val="00D22021"/>
    <w:rsid w:val="00D228C1"/>
    <w:rsid w:val="00D23B54"/>
    <w:rsid w:val="00D26678"/>
    <w:rsid w:val="00D27C85"/>
    <w:rsid w:val="00D313FC"/>
    <w:rsid w:val="00D320B8"/>
    <w:rsid w:val="00D32A2A"/>
    <w:rsid w:val="00D35D42"/>
    <w:rsid w:val="00D363BA"/>
    <w:rsid w:val="00D369BE"/>
    <w:rsid w:val="00D36C47"/>
    <w:rsid w:val="00D4038F"/>
    <w:rsid w:val="00D41056"/>
    <w:rsid w:val="00D43358"/>
    <w:rsid w:val="00D434FD"/>
    <w:rsid w:val="00D45CD9"/>
    <w:rsid w:val="00D4669D"/>
    <w:rsid w:val="00D51832"/>
    <w:rsid w:val="00D5421E"/>
    <w:rsid w:val="00D5457E"/>
    <w:rsid w:val="00D56B95"/>
    <w:rsid w:val="00D57AAE"/>
    <w:rsid w:val="00D6016B"/>
    <w:rsid w:val="00D60EB2"/>
    <w:rsid w:val="00D61D67"/>
    <w:rsid w:val="00D6214A"/>
    <w:rsid w:val="00D64805"/>
    <w:rsid w:val="00D66660"/>
    <w:rsid w:val="00D7066C"/>
    <w:rsid w:val="00D72981"/>
    <w:rsid w:val="00D72B57"/>
    <w:rsid w:val="00D72C18"/>
    <w:rsid w:val="00D7440E"/>
    <w:rsid w:val="00D7455F"/>
    <w:rsid w:val="00D7458C"/>
    <w:rsid w:val="00D80E47"/>
    <w:rsid w:val="00D8141A"/>
    <w:rsid w:val="00D822B2"/>
    <w:rsid w:val="00D82A5C"/>
    <w:rsid w:val="00D83FC9"/>
    <w:rsid w:val="00D84089"/>
    <w:rsid w:val="00D841C9"/>
    <w:rsid w:val="00D856BB"/>
    <w:rsid w:val="00D858FD"/>
    <w:rsid w:val="00D8798A"/>
    <w:rsid w:val="00D901B1"/>
    <w:rsid w:val="00D90308"/>
    <w:rsid w:val="00D938BB"/>
    <w:rsid w:val="00D9478A"/>
    <w:rsid w:val="00D95585"/>
    <w:rsid w:val="00D977EA"/>
    <w:rsid w:val="00DA05F9"/>
    <w:rsid w:val="00DA0789"/>
    <w:rsid w:val="00DA1380"/>
    <w:rsid w:val="00DA1619"/>
    <w:rsid w:val="00DA17B4"/>
    <w:rsid w:val="00DA1FA6"/>
    <w:rsid w:val="00DA26ED"/>
    <w:rsid w:val="00DA29DA"/>
    <w:rsid w:val="00DA2A87"/>
    <w:rsid w:val="00DA36C0"/>
    <w:rsid w:val="00DA7C1A"/>
    <w:rsid w:val="00DA7EAF"/>
    <w:rsid w:val="00DB06FA"/>
    <w:rsid w:val="00DB0BED"/>
    <w:rsid w:val="00DB0E7A"/>
    <w:rsid w:val="00DB1F5C"/>
    <w:rsid w:val="00DB200B"/>
    <w:rsid w:val="00DB4171"/>
    <w:rsid w:val="00DB4DAC"/>
    <w:rsid w:val="00DB65A2"/>
    <w:rsid w:val="00DB6E63"/>
    <w:rsid w:val="00DB7913"/>
    <w:rsid w:val="00DB7ECF"/>
    <w:rsid w:val="00DC1179"/>
    <w:rsid w:val="00DC13C1"/>
    <w:rsid w:val="00DC228F"/>
    <w:rsid w:val="00DC2841"/>
    <w:rsid w:val="00DC29F5"/>
    <w:rsid w:val="00DC38FE"/>
    <w:rsid w:val="00DC4246"/>
    <w:rsid w:val="00DC440D"/>
    <w:rsid w:val="00DC5CF9"/>
    <w:rsid w:val="00DC6027"/>
    <w:rsid w:val="00DD457F"/>
    <w:rsid w:val="00DD4A08"/>
    <w:rsid w:val="00DD4F51"/>
    <w:rsid w:val="00DD7750"/>
    <w:rsid w:val="00DE0669"/>
    <w:rsid w:val="00DE36D4"/>
    <w:rsid w:val="00DE5E04"/>
    <w:rsid w:val="00DE72F0"/>
    <w:rsid w:val="00DF32D1"/>
    <w:rsid w:val="00DF6375"/>
    <w:rsid w:val="00DF7479"/>
    <w:rsid w:val="00DF7687"/>
    <w:rsid w:val="00DF7980"/>
    <w:rsid w:val="00E006F9"/>
    <w:rsid w:val="00E00E1C"/>
    <w:rsid w:val="00E04897"/>
    <w:rsid w:val="00E055F5"/>
    <w:rsid w:val="00E1759A"/>
    <w:rsid w:val="00E20DEA"/>
    <w:rsid w:val="00E21C34"/>
    <w:rsid w:val="00E24214"/>
    <w:rsid w:val="00E25841"/>
    <w:rsid w:val="00E276B2"/>
    <w:rsid w:val="00E31BB5"/>
    <w:rsid w:val="00E31DBC"/>
    <w:rsid w:val="00E32878"/>
    <w:rsid w:val="00E36827"/>
    <w:rsid w:val="00E375C3"/>
    <w:rsid w:val="00E408D3"/>
    <w:rsid w:val="00E4655D"/>
    <w:rsid w:val="00E5069D"/>
    <w:rsid w:val="00E50D70"/>
    <w:rsid w:val="00E51132"/>
    <w:rsid w:val="00E54366"/>
    <w:rsid w:val="00E55FA2"/>
    <w:rsid w:val="00E56742"/>
    <w:rsid w:val="00E56CA8"/>
    <w:rsid w:val="00E6072E"/>
    <w:rsid w:val="00E610C7"/>
    <w:rsid w:val="00E61288"/>
    <w:rsid w:val="00E6138E"/>
    <w:rsid w:val="00E6141E"/>
    <w:rsid w:val="00E622F2"/>
    <w:rsid w:val="00E634E0"/>
    <w:rsid w:val="00E65182"/>
    <w:rsid w:val="00E658FE"/>
    <w:rsid w:val="00E66ED0"/>
    <w:rsid w:val="00E67F34"/>
    <w:rsid w:val="00E709B9"/>
    <w:rsid w:val="00E73CAC"/>
    <w:rsid w:val="00E7480C"/>
    <w:rsid w:val="00E74FAA"/>
    <w:rsid w:val="00E756C0"/>
    <w:rsid w:val="00E75E03"/>
    <w:rsid w:val="00E77740"/>
    <w:rsid w:val="00E77BDF"/>
    <w:rsid w:val="00E805B4"/>
    <w:rsid w:val="00E80831"/>
    <w:rsid w:val="00E81AF7"/>
    <w:rsid w:val="00E83610"/>
    <w:rsid w:val="00E84F16"/>
    <w:rsid w:val="00E85CBD"/>
    <w:rsid w:val="00E8650A"/>
    <w:rsid w:val="00E87D35"/>
    <w:rsid w:val="00E87F04"/>
    <w:rsid w:val="00E9170E"/>
    <w:rsid w:val="00E91E0A"/>
    <w:rsid w:val="00E92F1C"/>
    <w:rsid w:val="00E94731"/>
    <w:rsid w:val="00E9578D"/>
    <w:rsid w:val="00E9659A"/>
    <w:rsid w:val="00E97AFA"/>
    <w:rsid w:val="00EA0889"/>
    <w:rsid w:val="00EA0E02"/>
    <w:rsid w:val="00EA132A"/>
    <w:rsid w:val="00EA21DD"/>
    <w:rsid w:val="00EA228E"/>
    <w:rsid w:val="00EA42E5"/>
    <w:rsid w:val="00EA5A27"/>
    <w:rsid w:val="00EA5EE9"/>
    <w:rsid w:val="00EA63AA"/>
    <w:rsid w:val="00EA77B1"/>
    <w:rsid w:val="00EA784D"/>
    <w:rsid w:val="00EB3CD6"/>
    <w:rsid w:val="00EB75DF"/>
    <w:rsid w:val="00EC1968"/>
    <w:rsid w:val="00EC51DF"/>
    <w:rsid w:val="00ED159A"/>
    <w:rsid w:val="00ED33D9"/>
    <w:rsid w:val="00ED7B68"/>
    <w:rsid w:val="00ED7FFC"/>
    <w:rsid w:val="00EE3126"/>
    <w:rsid w:val="00EE4735"/>
    <w:rsid w:val="00EE64C7"/>
    <w:rsid w:val="00EE6F9A"/>
    <w:rsid w:val="00EE7BD1"/>
    <w:rsid w:val="00EF3C8B"/>
    <w:rsid w:val="00EF44D0"/>
    <w:rsid w:val="00EF6040"/>
    <w:rsid w:val="00EF60FC"/>
    <w:rsid w:val="00F00E81"/>
    <w:rsid w:val="00F0122B"/>
    <w:rsid w:val="00F01286"/>
    <w:rsid w:val="00F0172D"/>
    <w:rsid w:val="00F0271F"/>
    <w:rsid w:val="00F037B6"/>
    <w:rsid w:val="00F03F19"/>
    <w:rsid w:val="00F05E37"/>
    <w:rsid w:val="00F071D5"/>
    <w:rsid w:val="00F0720C"/>
    <w:rsid w:val="00F10409"/>
    <w:rsid w:val="00F10E1B"/>
    <w:rsid w:val="00F11FF7"/>
    <w:rsid w:val="00F12872"/>
    <w:rsid w:val="00F12B8C"/>
    <w:rsid w:val="00F15E21"/>
    <w:rsid w:val="00F17217"/>
    <w:rsid w:val="00F17387"/>
    <w:rsid w:val="00F17675"/>
    <w:rsid w:val="00F23F0B"/>
    <w:rsid w:val="00F24555"/>
    <w:rsid w:val="00F264C3"/>
    <w:rsid w:val="00F31DF7"/>
    <w:rsid w:val="00F31FAF"/>
    <w:rsid w:val="00F31FBD"/>
    <w:rsid w:val="00F361B6"/>
    <w:rsid w:val="00F3623A"/>
    <w:rsid w:val="00F417E3"/>
    <w:rsid w:val="00F41BFC"/>
    <w:rsid w:val="00F423BE"/>
    <w:rsid w:val="00F436A1"/>
    <w:rsid w:val="00F44116"/>
    <w:rsid w:val="00F4461F"/>
    <w:rsid w:val="00F448D2"/>
    <w:rsid w:val="00F45A34"/>
    <w:rsid w:val="00F4631E"/>
    <w:rsid w:val="00F525C5"/>
    <w:rsid w:val="00F52C9C"/>
    <w:rsid w:val="00F54AB2"/>
    <w:rsid w:val="00F61315"/>
    <w:rsid w:val="00F61F20"/>
    <w:rsid w:val="00F64E37"/>
    <w:rsid w:val="00F658AE"/>
    <w:rsid w:val="00F70A33"/>
    <w:rsid w:val="00F70C1B"/>
    <w:rsid w:val="00F71DE3"/>
    <w:rsid w:val="00F7235D"/>
    <w:rsid w:val="00F74BC1"/>
    <w:rsid w:val="00F77024"/>
    <w:rsid w:val="00F771DF"/>
    <w:rsid w:val="00F81AD7"/>
    <w:rsid w:val="00F82897"/>
    <w:rsid w:val="00F9071E"/>
    <w:rsid w:val="00F91D47"/>
    <w:rsid w:val="00F94183"/>
    <w:rsid w:val="00F95379"/>
    <w:rsid w:val="00F95388"/>
    <w:rsid w:val="00F9653B"/>
    <w:rsid w:val="00F96732"/>
    <w:rsid w:val="00F97850"/>
    <w:rsid w:val="00FA32DE"/>
    <w:rsid w:val="00FA3514"/>
    <w:rsid w:val="00FA564C"/>
    <w:rsid w:val="00FA569B"/>
    <w:rsid w:val="00FB1777"/>
    <w:rsid w:val="00FB1B72"/>
    <w:rsid w:val="00FB30AF"/>
    <w:rsid w:val="00FB4DAF"/>
    <w:rsid w:val="00FB51ED"/>
    <w:rsid w:val="00FB5B08"/>
    <w:rsid w:val="00FB5C23"/>
    <w:rsid w:val="00FC0BF7"/>
    <w:rsid w:val="00FC3329"/>
    <w:rsid w:val="00FC536B"/>
    <w:rsid w:val="00FC5CED"/>
    <w:rsid w:val="00FC659D"/>
    <w:rsid w:val="00FD01A4"/>
    <w:rsid w:val="00FD095B"/>
    <w:rsid w:val="00FD1FF5"/>
    <w:rsid w:val="00FD3067"/>
    <w:rsid w:val="00FD4DE3"/>
    <w:rsid w:val="00FD5CDB"/>
    <w:rsid w:val="00FE0086"/>
    <w:rsid w:val="00FE0FB8"/>
    <w:rsid w:val="00FE2492"/>
    <w:rsid w:val="00FE29DA"/>
    <w:rsid w:val="00FE39C6"/>
    <w:rsid w:val="00FE6AAB"/>
    <w:rsid w:val="00FE7D15"/>
    <w:rsid w:val="00FF07A1"/>
    <w:rsid w:val="00FF0EB0"/>
    <w:rsid w:val="00FF2EE5"/>
    <w:rsid w:val="00FF3530"/>
    <w:rsid w:val="00FF3A2D"/>
    <w:rsid w:val="00FF43A7"/>
    <w:rsid w:val="00FF4677"/>
    <w:rsid w:val="00FF48AC"/>
    <w:rsid w:val="00FF4E10"/>
    <w:rsid w:val="00FF5E32"/>
    <w:rsid w:val="00FF65D3"/>
    <w:rsid w:val="00FF66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66201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66201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66201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662019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66201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66201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66201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662019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15</Words>
  <Characters>15</Characters>
  <Application>Microsoft Office Word</Application>
  <DocSecurity>0</DocSecurity>
  <Lines>1</Lines>
  <Paragraphs>1</Paragraphs>
  <ScaleCrop>false</ScaleCrop>
  <Company>微软中国</Company>
  <LinksUpToDate>false</LinksUpToDate>
  <CharactersWithSpaces>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尹帅</dc:creator>
  <cp:keywords/>
  <dc:description/>
  <cp:lastModifiedBy>尹帅</cp:lastModifiedBy>
  <cp:revision>2</cp:revision>
  <dcterms:created xsi:type="dcterms:W3CDTF">2019-12-04T01:24:00Z</dcterms:created>
  <dcterms:modified xsi:type="dcterms:W3CDTF">2019-12-04T01:25:00Z</dcterms:modified>
</cp:coreProperties>
</file>